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76F50C54" w14:textId="77777777" w:rsidR="00804DDA" w:rsidRPr="00804DDA" w:rsidRDefault="00804DDA" w:rsidP="00804DDA">
            <w:bookmarkStart w:id="1" w:name="_p1prurm6px9v" w:colFirst="0" w:colLast="0"/>
            <w:bookmarkEnd w:id="1"/>
          </w:p>
          <w:p w14:paraId="31E6E7C8" w14:textId="77777777" w:rsidR="00804DDA" w:rsidRPr="00804DDA" w:rsidRDefault="00804DDA" w:rsidP="00804DDA">
            <w:r w:rsidRPr="00804DDA">
              <w:t>ESTRATEGIAS PEDAGÓGICAS INTERCULTURALES PARA FORTALECER EL APRENDIZAJE DE LA LENGUA DE SEÑAS COLOMBIANA (LSC) EN ESTUDIANTES SORDOS DE OCTAVO GRADO DE LA IED REPÚBLICA DOMINICANA</w:t>
            </w:r>
          </w:p>
          <w:p w14:paraId="56F257D4" w14:textId="0E7D460D" w:rsidR="00901D2A" w:rsidRDefault="00901D2A">
            <w:pPr>
              <w:ind w:left="-178" w:firstLine="178"/>
              <w:jc w:val="center"/>
              <w:rPr>
                <w:b/>
              </w:rPr>
            </w:pP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7C91ED69" w:rsidR="00901D2A" w:rsidRDefault="00804DDA">
            <w:pPr>
              <w:jc w:val="both"/>
            </w:pPr>
            <w:r>
              <w:t>Ruiz Lozada</w:t>
            </w:r>
          </w:p>
        </w:tc>
        <w:tc>
          <w:tcPr>
            <w:tcW w:w="3822" w:type="dxa"/>
          </w:tcPr>
          <w:p w14:paraId="7362EB38" w14:textId="21EA7733" w:rsidR="00901D2A" w:rsidRDefault="00804DDA">
            <w:pPr>
              <w:ind w:left="-178" w:right="-249" w:firstLine="178"/>
              <w:jc w:val="both"/>
            </w:pPr>
            <w:r>
              <w:t xml:space="preserve">Jerson </w:t>
            </w:r>
            <w:proofErr w:type="spellStart"/>
            <w:r>
              <w:t>Arvey</w:t>
            </w:r>
            <w:proofErr w:type="spellEnd"/>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77777777" w:rsidR="00901D2A" w:rsidRDefault="00901D2A">
      <w:pPr>
        <w:spacing w:after="0" w:line="240" w:lineRule="auto"/>
        <w:jc w:val="both"/>
      </w:pPr>
      <w:permStart w:id="810504191" w:edGrp="everyone"/>
    </w:p>
    <w:p w14:paraId="0272F006" w14:textId="78268489" w:rsidR="00901D2A" w:rsidRDefault="00804DDA">
      <w:pPr>
        <w:spacing w:after="0" w:line="240" w:lineRule="auto"/>
      </w:pPr>
      <w:r>
        <w:t xml:space="preserve">Jerson </w:t>
      </w:r>
      <w:proofErr w:type="spellStart"/>
      <w:r>
        <w:t>Arvey</w:t>
      </w:r>
      <w:proofErr w:type="spellEnd"/>
      <w:r>
        <w:t xml:space="preserve"> Ruiz Lozada</w:t>
      </w:r>
      <w:r w:rsidR="002A6E92">
        <w:t>__________</w:t>
      </w:r>
      <w:r>
        <w:t xml:space="preserve"> C.</w:t>
      </w:r>
      <w:r w:rsidR="002A6E92">
        <w:t xml:space="preserve"> No. _____</w:t>
      </w:r>
      <w:r>
        <w:t>80101664 de Bogotá</w:t>
      </w:r>
      <w:r w:rsidR="002A6E92">
        <w:t>_____________</w:t>
      </w:r>
    </w:p>
    <w:p w14:paraId="0E6EBE58" w14:textId="77777777" w:rsidR="00901D2A" w:rsidRDefault="002A6E92">
      <w:pPr>
        <w:spacing w:after="0" w:line="240" w:lineRule="auto"/>
      </w:pPr>
      <w:r>
        <w:t>__________________________________________   C.C. No. __________________</w:t>
      </w:r>
    </w:p>
    <w:p w14:paraId="4988F73C" w14:textId="77777777" w:rsidR="00901D2A" w:rsidRDefault="002A6E92">
      <w:pPr>
        <w:spacing w:after="0" w:line="240" w:lineRule="auto"/>
      </w:pPr>
      <w:r>
        <w:t>__________________________________________   C.C. No. __________________</w:t>
      </w:r>
    </w:p>
    <w:p w14:paraId="26818B4B" w14:textId="77777777" w:rsidR="00901D2A" w:rsidRDefault="00901D2A">
      <w:pPr>
        <w:spacing w:after="0" w:line="240" w:lineRule="auto"/>
      </w:pPr>
    </w:p>
    <w:p w14:paraId="52C9958F" w14:textId="77777777" w:rsidR="00901D2A" w:rsidRDefault="00901D2A">
      <w:pPr>
        <w:spacing w:after="0" w:line="240" w:lineRule="auto"/>
      </w:pP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4172B1C2" w:rsidR="00901D2A" w:rsidRDefault="00804DDA">
            <w:pPr>
              <w:jc w:val="both"/>
            </w:pPr>
            <w:hyperlink r:id="rId10" w:history="1">
              <w:r w:rsidRPr="005A03AB">
                <w:rPr>
                  <w:rStyle w:val="Hipervnculo"/>
                </w:rPr>
                <w:t>jearuizl@udistrital.edu.co</w:t>
              </w:r>
            </w:hyperlink>
            <w:r>
              <w:t xml:space="preserve"> y jersonruiz517@gmail.com</w:t>
            </w: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4072F2F1" w:rsidR="00901D2A" w:rsidRDefault="00804DDA" w:rsidP="00804DDA">
            <w:r w:rsidRPr="00804DDA">
              <w:t>MARGOTH GUZMAN MUNAR</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14DECEF6" w:rsidR="00901D2A" w:rsidRDefault="00804DDA" w:rsidP="00804DDA">
            <w:permStart w:id="193281658" w:edGrp="everyone" w:colFirst="0" w:colLast="0"/>
            <w:permStart w:id="1869880747" w:edGrp="everyone" w:colFirst="1" w:colLast="1"/>
            <w:permEnd w:id="1232274436"/>
            <w:permEnd w:id="1505496466"/>
            <w:r w:rsidRPr="00804DDA">
              <w:t>FACULTAD DE CIENCIAS Y EDUCACIÓN</w:t>
            </w:r>
          </w:p>
        </w:tc>
        <w:tc>
          <w:tcPr>
            <w:tcW w:w="5117" w:type="dxa"/>
          </w:tcPr>
          <w:p w14:paraId="1F77921E" w14:textId="42B66AD0" w:rsidR="00901D2A" w:rsidRDefault="00804DDA" w:rsidP="00804DDA">
            <w:r w:rsidRPr="00804DDA">
              <w:t>MAESTRÍA EN EDUCACIÓN CON ÉNFASIS EN COMUNICACIÓN INTERCULTURAL, ETNOEDUCACIÓN Y DIVERSIDAD CULTURAL</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5815731E" w:rsidR="009B08FF" w:rsidRDefault="009B08FF">
            <w:pPr>
              <w:jc w:val="both"/>
            </w:pPr>
            <w:permStart w:id="1529223364" w:edGrp="everyone"/>
          </w:p>
          <w:p w14:paraId="49EE3E02" w14:textId="09D51436" w:rsidR="009B08FF" w:rsidRDefault="009B08FF" w:rsidP="009B08FF"/>
          <w:p w14:paraId="4E752413" w14:textId="7E80FFEA" w:rsidR="009B08FF" w:rsidRDefault="009B08FF" w:rsidP="009B08FF"/>
          <w:p w14:paraId="35E6B87B" w14:textId="6CF8CC5C" w:rsidR="00901D2A" w:rsidRPr="009B08FF" w:rsidRDefault="009B08FF" w:rsidP="009B08FF">
            <w:pPr>
              <w:tabs>
                <w:tab w:val="left" w:pos="5820"/>
              </w:tabs>
            </w:pPr>
            <w:r>
              <w:tab/>
            </w:r>
            <w:bookmarkStart w:id="2" w:name="_GoBack"/>
            <w:bookmarkEnd w:id="2"/>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3A0D3" w14:textId="77777777" w:rsidR="000966F4" w:rsidRDefault="000966F4">
      <w:pPr>
        <w:spacing w:after="0" w:line="240" w:lineRule="auto"/>
      </w:pPr>
      <w:r>
        <w:separator/>
      </w:r>
    </w:p>
  </w:endnote>
  <w:endnote w:type="continuationSeparator" w:id="0">
    <w:p w14:paraId="4F1E14E3" w14:textId="77777777" w:rsidR="000966F4" w:rsidRDefault="000966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391E2" w14:textId="77777777" w:rsidR="000966F4" w:rsidRDefault="000966F4">
      <w:pPr>
        <w:spacing w:after="0" w:line="240" w:lineRule="auto"/>
      </w:pPr>
      <w:r>
        <w:separator/>
      </w:r>
    </w:p>
  </w:footnote>
  <w:footnote w:type="continuationSeparator" w:id="0">
    <w:p w14:paraId="5815C1BA" w14:textId="77777777" w:rsidR="000966F4" w:rsidRDefault="000966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v:imagedata r:id="rId2" o:title=""/>
              </v:shape>
              <o:OLEObject Type="Embed" ProgID="Visio.Drawing.11" ShapeID="_x0000_i1025" DrawAspect="Content" ObjectID="_1831038171"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0966F4"/>
    <w:rsid w:val="00162FFB"/>
    <w:rsid w:val="002A6E92"/>
    <w:rsid w:val="004C464A"/>
    <w:rsid w:val="005B7EC2"/>
    <w:rsid w:val="00804DDA"/>
    <w:rsid w:val="00901D2A"/>
    <w:rsid w:val="009B08FF"/>
    <w:rsid w:val="00A421FF"/>
    <w:rsid w:val="00CC70EC"/>
    <w:rsid w:val="00ED55A0"/>
    <w:rsid w:val="00FC696D"/>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 w:type="character" w:styleId="Mencinsinresolver">
    <w:name w:val="Unresolved Mention"/>
    <w:basedOn w:val="Fuentedeprrafopredeter"/>
    <w:uiPriority w:val="99"/>
    <w:semiHidden/>
    <w:unhideWhenUsed/>
    <w:rsid w:val="00804D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mailto:jearuizl@udistrital.edu.co" TargetMode="External"/><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87</Words>
  <Characters>6531</Characters>
  <Application>Microsoft Office Word</Application>
  <DocSecurity>8</DocSecurity>
  <Lines>54</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JERSON ARVEY RUIZ LOZADA</cp:lastModifiedBy>
  <cp:revision>3</cp:revision>
  <dcterms:created xsi:type="dcterms:W3CDTF">2026-01-27T21:56:00Z</dcterms:created>
  <dcterms:modified xsi:type="dcterms:W3CDTF">2026-01-27T21:56:00Z</dcterms:modified>
</cp:coreProperties>
</file>